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D058B8" w14:textId="1922DD75" w:rsidR="00DC7887" w:rsidRPr="006E7343" w:rsidRDefault="00DC7887" w:rsidP="00C453A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bookmarkStart w:id="0" w:name="_Toc120212185"/>
      <w:r>
        <w:rPr>
          <w:b/>
          <w:noProof/>
          <w:sz w:val="24"/>
        </w:rPr>
        <w:t>3GPP TSG-</w:t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TSG/WGRef  \* MERGEFORMAT </w:instrText>
      </w:r>
      <w:r w:rsidR="00671BA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3</w:t>
      </w:r>
      <w:r w:rsidR="00671BAC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MtgSeq  \* MERGEFORMAT </w:instrText>
      </w:r>
      <w:r w:rsidR="00671BAC"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88</w:t>
      </w:r>
      <w:r w:rsidR="00671BAC">
        <w:rPr>
          <w:b/>
          <w:noProof/>
          <w:sz w:val="24"/>
        </w:rPr>
        <w:fldChar w:fldCharType="end"/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MtgTitle  \* MERGEFORMAT </w:instrText>
      </w:r>
      <w:r w:rsidR="00671BA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LI-e-a</w:t>
      </w:r>
      <w:r w:rsidR="00671BAC">
        <w:rPr>
          <w:b/>
          <w:noProof/>
          <w:sz w:val="24"/>
        </w:rPr>
        <w:fldChar w:fldCharType="end"/>
      </w:r>
      <w:r w:rsidRPr="006E7343">
        <w:rPr>
          <w:b/>
          <w:i/>
          <w:noProof/>
          <w:sz w:val="28"/>
          <w:lang w:val="it-IT"/>
        </w:rPr>
        <w:tab/>
      </w:r>
      <w:r>
        <w:rPr>
          <w:b/>
          <w:i/>
          <w:noProof/>
          <w:sz w:val="28"/>
          <w:lang w:val="it-IT"/>
        </w:rPr>
        <w:t>s</w:t>
      </w:r>
      <w:r w:rsidRPr="006E7343">
        <w:rPr>
          <w:b/>
          <w:i/>
          <w:noProof/>
          <w:sz w:val="28"/>
          <w:lang w:val="it-IT"/>
        </w:rPr>
        <w:t>3i2</w:t>
      </w:r>
      <w:r>
        <w:rPr>
          <w:b/>
          <w:i/>
          <w:noProof/>
          <w:sz w:val="28"/>
          <w:lang w:val="it-IT"/>
        </w:rPr>
        <w:t>3</w:t>
      </w:r>
      <w:r w:rsidRPr="006E7343">
        <w:rPr>
          <w:b/>
          <w:i/>
          <w:noProof/>
          <w:sz w:val="28"/>
          <w:lang w:val="it-IT"/>
        </w:rPr>
        <w:t>0</w:t>
      </w:r>
      <w:r>
        <w:rPr>
          <w:b/>
          <w:i/>
          <w:noProof/>
          <w:sz w:val="28"/>
          <w:lang w:val="it-IT"/>
        </w:rPr>
        <w:t>0</w:t>
      </w:r>
      <w:r w:rsidR="000E4001">
        <w:rPr>
          <w:b/>
          <w:i/>
          <w:noProof/>
          <w:sz w:val="28"/>
          <w:lang w:val="it-IT"/>
        </w:rPr>
        <w:t>7</w:t>
      </w:r>
      <w:r w:rsidR="00A53F8D">
        <w:rPr>
          <w:b/>
          <w:i/>
          <w:noProof/>
          <w:sz w:val="28"/>
          <w:lang w:val="it-IT"/>
        </w:rPr>
        <w:t>6</w:t>
      </w:r>
    </w:p>
    <w:p w14:paraId="61E8692D" w14:textId="77777777" w:rsidR="00DC7887" w:rsidRDefault="00671BAC" w:rsidP="00DC78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DC7887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DC788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23rd Jan 2023</w:t>
      </w:r>
      <w:r>
        <w:rPr>
          <w:b/>
          <w:noProof/>
          <w:sz w:val="24"/>
        </w:rPr>
        <w:fldChar w:fldCharType="end"/>
      </w:r>
      <w:r w:rsidR="00DC7887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27th Jan 2023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B2F01" w14:paraId="0D6925F8" w14:textId="77777777" w:rsidTr="00C453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060E8E" w14:textId="77777777" w:rsidR="000B2F01" w:rsidRDefault="000B2F01" w:rsidP="00C453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B2F01" w14:paraId="289929EF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E26068" w14:textId="77777777" w:rsidR="000B2F01" w:rsidRDefault="000B2F01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B2F01" w14:paraId="3C4364B6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EA797D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798BE169" w14:textId="77777777" w:rsidTr="00C453AD">
        <w:tc>
          <w:tcPr>
            <w:tcW w:w="142" w:type="dxa"/>
            <w:tcBorders>
              <w:left w:val="single" w:sz="4" w:space="0" w:color="auto"/>
            </w:tcBorders>
          </w:tcPr>
          <w:p w14:paraId="007B6BB8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9E01DE7" w14:textId="2CFF8E3F" w:rsidR="000B2F01" w:rsidRPr="00410371" w:rsidRDefault="000B2F01" w:rsidP="00C453A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12</w:t>
            </w:r>
            <w:r w:rsidR="00F152C6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45E7F944" w14:textId="77777777" w:rsidR="000B2F01" w:rsidRDefault="000B2F01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527C94" w14:textId="339E95C2" w:rsidR="000B2F01" w:rsidRPr="00410371" w:rsidRDefault="00671BAC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B2F01">
              <w:rPr>
                <w:b/>
                <w:noProof/>
                <w:sz w:val="28"/>
              </w:rPr>
              <w:t>019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A823E3D" w14:textId="77777777" w:rsidR="000B2F01" w:rsidRDefault="000B2F01" w:rsidP="00C453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19A8966" w14:textId="3014505C" w:rsidR="000B2F01" w:rsidRPr="00410371" w:rsidRDefault="00796369" w:rsidP="00C453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095BC5D" w14:textId="77777777" w:rsidR="000B2F01" w:rsidRDefault="000B2F01" w:rsidP="00C453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67F901" w14:textId="77777777" w:rsidR="000B2F01" w:rsidRPr="00410371" w:rsidRDefault="00671BAC" w:rsidP="00C453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B2F01" w:rsidRPr="001A4C4A">
              <w:rPr>
                <w:b/>
                <w:noProof/>
                <w:sz w:val="28"/>
              </w:rPr>
              <w:t>18.</w:t>
            </w:r>
            <w:r w:rsidR="000B2F01">
              <w:rPr>
                <w:b/>
                <w:noProof/>
                <w:sz w:val="28"/>
              </w:rPr>
              <w:t>2</w:t>
            </w:r>
            <w:r w:rsidR="000B2F01" w:rsidRPr="001A4C4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C869B3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0B2F01" w14:paraId="4B437E6D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537887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0B2F01" w14:paraId="38AFB01C" w14:textId="77777777" w:rsidTr="00C453A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755FBF4" w14:textId="77777777" w:rsidR="000B2F01" w:rsidRPr="00F25D98" w:rsidRDefault="000B2F01" w:rsidP="00C453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B2F01" w14:paraId="7CDCA84C" w14:textId="77777777" w:rsidTr="00C453AD">
        <w:tc>
          <w:tcPr>
            <w:tcW w:w="9641" w:type="dxa"/>
            <w:gridSpan w:val="9"/>
          </w:tcPr>
          <w:p w14:paraId="4703EE60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315A21" w14:textId="77777777" w:rsidR="000B2F01" w:rsidRDefault="000B2F01" w:rsidP="000B2F0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B2F01" w14:paraId="0644B241" w14:textId="77777777" w:rsidTr="00C453AD">
        <w:tc>
          <w:tcPr>
            <w:tcW w:w="2835" w:type="dxa"/>
          </w:tcPr>
          <w:p w14:paraId="585B7AD4" w14:textId="77777777" w:rsidR="000B2F01" w:rsidRDefault="000B2F01" w:rsidP="00C453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88404DC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BBB50B4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C13C8A2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04AE05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494AE03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6E48BC5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8D2E6DF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EFDED7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4771A6B" w14:textId="77777777" w:rsidR="000B2F01" w:rsidRDefault="000B2F01" w:rsidP="000B2F0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B2F01" w14:paraId="1F0813EB" w14:textId="77777777" w:rsidTr="00C453AD">
        <w:tc>
          <w:tcPr>
            <w:tcW w:w="9640" w:type="dxa"/>
            <w:gridSpan w:val="11"/>
          </w:tcPr>
          <w:p w14:paraId="383D3431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7C8E9323" w14:textId="77777777" w:rsidTr="00C453A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3F0E93A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C301B28" w14:textId="0BC9AAEB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LI for AF Session with QoS</w:t>
            </w:r>
            <w:r w:rsidR="00DC7887">
              <w:t xml:space="preserve"> (Stage 2)</w:t>
            </w:r>
          </w:p>
        </w:tc>
      </w:tr>
      <w:tr w:rsidR="000B2F01" w14:paraId="248921B6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4AF9C1B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046AFC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1636E6D3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BDF06A1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60E1B36" w14:textId="77777777" w:rsidR="000B2F01" w:rsidRDefault="004E1F3E" w:rsidP="00C453AD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B2F01" w:rsidRPr="001A4C4A">
              <w:fldChar w:fldCharType="begin"/>
            </w:r>
            <w:r w:rsidR="000B2F01" w:rsidRPr="001A4C4A">
              <w:rPr>
                <w:lang w:val="fr-FR"/>
              </w:rPr>
              <w:instrText xml:space="preserve"> DOCPROPERTY  SourceIfWg  \* MERGEFORMAT </w:instrText>
            </w:r>
            <w:r w:rsidR="000B2F01" w:rsidRPr="001A4C4A">
              <w:fldChar w:fldCharType="separate"/>
            </w:r>
            <w:r w:rsidR="000B2F01" w:rsidRPr="001A4C4A">
              <w:rPr>
                <w:noProof/>
                <w:lang w:val="fr-FR"/>
              </w:rPr>
              <w:t>SA3LI (Ministère Economie et Finances)</w:t>
            </w:r>
            <w:r w:rsidR="000B2F01" w:rsidRPr="001A4C4A">
              <w:rPr>
                <w:noProof/>
              </w:rPr>
              <w:fldChar w:fldCharType="end"/>
            </w:r>
            <w:r>
              <w:rPr>
                <w:noProof/>
              </w:rPr>
              <w:fldChar w:fldCharType="end"/>
            </w:r>
          </w:p>
        </w:tc>
      </w:tr>
      <w:tr w:rsidR="000B2F01" w14:paraId="2EF03798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5341D809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009B1A1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SA3</w:t>
            </w:r>
          </w:p>
        </w:tc>
      </w:tr>
      <w:tr w:rsidR="000B2F01" w14:paraId="7E3A75A8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50918E58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B0EB4C9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3486AA0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23C0AAF0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16A8B3C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5F6C52AA" w14:textId="77777777" w:rsidR="000B2F01" w:rsidRDefault="000B2F01" w:rsidP="00C453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AC23BD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 w:rsidRPr="001A4C4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E3FDA6" w14:textId="620393C2" w:rsidR="000B2F01" w:rsidRDefault="00671BAC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0B2F01" w:rsidRPr="001A4C4A">
              <w:rPr>
                <w:noProof/>
              </w:rPr>
              <w:t>202</w:t>
            </w:r>
            <w:r w:rsidR="000B2F01">
              <w:rPr>
                <w:noProof/>
              </w:rPr>
              <w:t>3</w:t>
            </w:r>
            <w:r w:rsidR="000B2F01" w:rsidRPr="001A4C4A">
              <w:rPr>
                <w:noProof/>
              </w:rPr>
              <w:t>-</w:t>
            </w:r>
            <w:r w:rsidR="000B2F01">
              <w:rPr>
                <w:noProof/>
              </w:rPr>
              <w:t>01</w:t>
            </w:r>
            <w:r w:rsidR="000B2F01" w:rsidRPr="001A4C4A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4E1F3E">
              <w:rPr>
                <w:noProof/>
              </w:rPr>
              <w:t>20</w:t>
            </w:r>
          </w:p>
        </w:tc>
      </w:tr>
      <w:tr w:rsidR="000B2F01" w14:paraId="2B37F504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2D360837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CE603DE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F2F25FA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ED0C8D9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AB635BA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0676C188" w14:textId="77777777" w:rsidTr="00C453A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CBF6921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630E62F" w14:textId="77777777" w:rsidR="000B2F01" w:rsidRDefault="000B2F01" w:rsidP="00C453AD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FB990D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2B6ADA" w14:textId="77777777" w:rsidR="000B2F01" w:rsidRDefault="000B2F01" w:rsidP="00C453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BAF12F2" w14:textId="77777777" w:rsidR="000B2F01" w:rsidRDefault="00671BAC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B2F01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0B2F01" w14:paraId="529FBDDD" w14:textId="77777777" w:rsidTr="00C453A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EB3C60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77EAAC" w14:textId="77777777" w:rsidR="000B2F01" w:rsidRDefault="000B2F01" w:rsidP="00C453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6727A03" w14:textId="77777777" w:rsidR="000B2F01" w:rsidRDefault="000B2F01" w:rsidP="00C453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BFA168" w14:textId="77777777" w:rsidR="000B2F01" w:rsidRPr="007C2097" w:rsidRDefault="000B2F01" w:rsidP="00C453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0B2F01" w14:paraId="56EA6064" w14:textId="77777777" w:rsidTr="00C453AD">
        <w:tc>
          <w:tcPr>
            <w:tcW w:w="1843" w:type="dxa"/>
          </w:tcPr>
          <w:p w14:paraId="5543B222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115A868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43D9AAEC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80C885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99A19B" w14:textId="46574D4F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LI architecture for AF session with QoS at stage 2</w:t>
            </w:r>
          </w:p>
        </w:tc>
      </w:tr>
      <w:tr w:rsidR="000B2F01" w14:paraId="69F6F0F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7F0411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CBBBF7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5D4DF6E3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87CFEF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40DC3E" w14:textId="388F3803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</w:t>
            </w:r>
            <w:r w:rsidR="00CD18DB">
              <w:rPr>
                <w:noProof/>
              </w:rPr>
              <w:t>xIRIs</w:t>
            </w:r>
            <w:r>
              <w:rPr>
                <w:noProof/>
              </w:rPr>
              <w:t xml:space="preserve"> related to LI for AF session with QoS</w:t>
            </w:r>
          </w:p>
        </w:tc>
      </w:tr>
      <w:tr w:rsidR="000B2F01" w14:paraId="1CC8B07A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053D6E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B126C11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5A7FFCD0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270C2A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0A8AEA" w14:textId="1EC8B96E" w:rsidR="000B2F01" w:rsidRDefault="00B44774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 will not benefit from valuable information when AF session with QoS service is invoked.</w:t>
            </w:r>
          </w:p>
        </w:tc>
      </w:tr>
      <w:tr w:rsidR="000B2F01" w14:paraId="25C6F886" w14:textId="77777777" w:rsidTr="00C453AD">
        <w:tc>
          <w:tcPr>
            <w:tcW w:w="2694" w:type="dxa"/>
            <w:gridSpan w:val="2"/>
          </w:tcPr>
          <w:p w14:paraId="7B128E2D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E553A7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45754896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D38F1C3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9FB1CF" w14:textId="6379C4E4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9</w:t>
            </w:r>
            <w:r w:rsidR="00A53F8D">
              <w:rPr>
                <w:noProof/>
              </w:rPr>
              <w:t>.1, 7.9.</w:t>
            </w:r>
            <w:r w:rsidR="00460C60">
              <w:rPr>
                <w:noProof/>
              </w:rPr>
              <w:t>A</w:t>
            </w:r>
            <w:r w:rsidR="00A53F8D">
              <w:rPr>
                <w:noProof/>
              </w:rPr>
              <w:t>.</w:t>
            </w:r>
          </w:p>
        </w:tc>
      </w:tr>
      <w:tr w:rsidR="000B2F01" w14:paraId="68B0450C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6E7C08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991B12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0B14EA7A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55D073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2AA59D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207012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783C15" w14:textId="77777777" w:rsidR="000B2F01" w:rsidRDefault="000B2F01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A5A76D" w14:textId="77777777" w:rsidR="000B2F01" w:rsidRDefault="000B2F01" w:rsidP="00C453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E1F3E" w14:paraId="51DFFE3C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73F0AF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E5436A" w14:textId="0F6C78EA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580B2E" w14:textId="69F84E7B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0B1BD1A" w14:textId="77777777" w:rsidR="004E1F3E" w:rsidRDefault="004E1F3E" w:rsidP="004E1F3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B05CAB" w14:textId="1CC83804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3.128 CR 0460 </w:t>
            </w:r>
          </w:p>
        </w:tc>
      </w:tr>
      <w:tr w:rsidR="004E1F3E" w14:paraId="5C998F50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293624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EBD98" w14:textId="7777777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8C6B1B" w14:textId="13E3A42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3AF59A17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B252F6E" w14:textId="77777777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E1F3E" w14:paraId="1285E6A4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1BCFC0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FDAA80" w14:textId="7777777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82E1B8" w14:textId="1F1D2E08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7D1A14ED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A1B411" w14:textId="77777777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E1F3E" w14:paraId="440F6507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EDDBCC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16001F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</w:p>
        </w:tc>
      </w:tr>
      <w:tr w:rsidR="004E1F3E" w14:paraId="462FCCC2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DA38720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83A3CE" w14:textId="77777777" w:rsidR="004E1F3E" w:rsidRDefault="004E1F3E" w:rsidP="004E1F3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E1F3E" w:rsidRPr="008863B9" w14:paraId="4F09137D" w14:textId="77777777" w:rsidTr="00C453A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2CF0DC9" w14:textId="77777777" w:rsidR="004E1F3E" w:rsidRPr="008863B9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50B3A8" w14:textId="77777777" w:rsidR="004E1F3E" w:rsidRPr="008863B9" w:rsidRDefault="004E1F3E" w:rsidP="004E1F3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E1F3E" w14:paraId="4E59382A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3D8BFC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3019C4" w14:textId="5EA9A4AA" w:rsidR="004E1F3E" w:rsidRDefault="004E1F3E" w:rsidP="004E1F3E">
            <w:pPr>
              <w:pStyle w:val="CRCoverPage"/>
              <w:spacing w:after="0"/>
              <w:ind w:left="100"/>
              <w:rPr>
                <w:noProof/>
              </w:rPr>
            </w:pPr>
            <w:r w:rsidRPr="00A53F8D">
              <w:rPr>
                <w:noProof/>
              </w:rPr>
              <w:t>s3i230009</w:t>
            </w:r>
            <w:r>
              <w:rPr>
                <w:noProof/>
              </w:rPr>
              <w:t>, s3i230066</w:t>
            </w:r>
          </w:p>
        </w:tc>
      </w:tr>
    </w:tbl>
    <w:p w14:paraId="4FCC736E" w14:textId="77777777" w:rsidR="000B2F01" w:rsidRDefault="000B2F01" w:rsidP="000B2F01">
      <w:pPr>
        <w:pStyle w:val="CRCoverPage"/>
        <w:spacing w:after="0"/>
        <w:rPr>
          <w:noProof/>
          <w:sz w:val="8"/>
          <w:szCs w:val="8"/>
        </w:rPr>
      </w:pPr>
    </w:p>
    <w:p w14:paraId="71752A6F" w14:textId="77777777" w:rsidR="000B2F01" w:rsidRDefault="000B2F01" w:rsidP="000B2F01">
      <w:pPr>
        <w:rPr>
          <w:noProof/>
        </w:rPr>
        <w:sectPr w:rsidR="000B2F01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5739699" w14:textId="77777777" w:rsidR="00A821C2" w:rsidRPr="00302943" w:rsidRDefault="00A821C2" w:rsidP="00A821C2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Start of First </w:t>
      </w:r>
      <w:r w:rsidRPr="00302943">
        <w:rPr>
          <w:b/>
          <w:color w:val="FF0000"/>
          <w:sz w:val="44"/>
        </w:rPr>
        <w:t>Change ***</w:t>
      </w:r>
    </w:p>
    <w:p w14:paraId="60016127" w14:textId="668368BD" w:rsidR="00E51F2D" w:rsidRPr="00410461" w:rsidRDefault="00EA63BF" w:rsidP="00E51F2D">
      <w:pPr>
        <w:pStyle w:val="Titre3"/>
      </w:pPr>
      <w:bookmarkStart w:id="2" w:name="_Toc120212186"/>
      <w:bookmarkEnd w:id="0"/>
      <w:r w:rsidRPr="00410461">
        <w:t>7.9</w:t>
      </w:r>
      <w:r w:rsidR="00E51F2D" w:rsidRPr="00410461">
        <w:t>.1</w:t>
      </w:r>
      <w:r w:rsidR="00E51F2D" w:rsidRPr="00410461">
        <w:tab/>
        <w:t>General</w:t>
      </w:r>
      <w:bookmarkEnd w:id="2"/>
    </w:p>
    <w:p w14:paraId="2FF90DA7" w14:textId="77777777" w:rsidR="00E51F2D" w:rsidRPr="00410461" w:rsidRDefault="00E51F2D" w:rsidP="00E51F2D">
      <w:r w:rsidRPr="00410461">
        <w:t>The present document specifies NEF as POI for:</w:t>
      </w:r>
    </w:p>
    <w:p w14:paraId="008D9C82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NIDD.</w:t>
      </w:r>
    </w:p>
    <w:p w14:paraId="53B9DCB9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Device triggering.</w:t>
      </w:r>
    </w:p>
    <w:p w14:paraId="1C559993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MSISDN-less MO SMS.</w:t>
      </w:r>
    </w:p>
    <w:p w14:paraId="1AF15EB7" w14:textId="4E39572F" w:rsidR="00E51F2D" w:rsidRDefault="00E51F2D" w:rsidP="00E51F2D">
      <w:pPr>
        <w:pStyle w:val="B1"/>
      </w:pPr>
      <w:r w:rsidRPr="00410461">
        <w:t>-</w:t>
      </w:r>
      <w:r w:rsidRPr="00410461">
        <w:tab/>
        <w:t>Parameter provisioning.</w:t>
      </w:r>
    </w:p>
    <w:p w14:paraId="08D281DD" w14:textId="7754E57E" w:rsidR="00C429A2" w:rsidRDefault="00C429A2" w:rsidP="00C429A2">
      <w:pPr>
        <w:pStyle w:val="B1"/>
      </w:pPr>
      <w:ins w:id="3" w:author="Simon ZNATY" w:date="2023-01-03T14:25:00Z">
        <w:r w:rsidRPr="00410461">
          <w:t>-</w:t>
        </w:r>
        <w:r w:rsidRPr="00410461">
          <w:tab/>
        </w:r>
        <w:r>
          <w:t>A</w:t>
        </w:r>
      </w:ins>
      <w:ins w:id="4" w:author="Simon ZNATY" w:date="2023-01-19T21:36:00Z">
        <w:r w:rsidR="000E4001">
          <w:t>F</w:t>
        </w:r>
      </w:ins>
      <w:ins w:id="5" w:author="Simon ZNATY" w:date="2023-01-03T14:25:00Z">
        <w:r>
          <w:t xml:space="preserve"> </w:t>
        </w:r>
      </w:ins>
      <w:ins w:id="6" w:author="Simon ZNATY" w:date="2023-01-19T21:36:00Z">
        <w:r w:rsidR="000E4001">
          <w:t>s</w:t>
        </w:r>
      </w:ins>
      <w:ins w:id="7" w:author="Simon ZNATY" w:date="2023-01-03T14:25:00Z">
        <w:r>
          <w:t>ession with QoS</w:t>
        </w:r>
        <w:r w:rsidRPr="00410461">
          <w:t>.</w:t>
        </w:r>
      </w:ins>
    </w:p>
    <w:p w14:paraId="749354E6" w14:textId="77777777" w:rsidR="003F6C7A" w:rsidRDefault="003F6C7A" w:rsidP="003F6C7A">
      <w:pPr>
        <w:jc w:val="center"/>
        <w:rPr>
          <w:b/>
          <w:color w:val="FF0000"/>
          <w:sz w:val="44"/>
        </w:rPr>
      </w:pPr>
    </w:p>
    <w:p w14:paraId="47A0164C" w14:textId="7385F19F" w:rsidR="003F6C7A" w:rsidRPr="00403461" w:rsidRDefault="003F6C7A" w:rsidP="003F6C7A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408562EE" w14:textId="3691E37E" w:rsidR="003F6C7A" w:rsidRDefault="003F6C7A" w:rsidP="00E51F2D"/>
    <w:p w14:paraId="572765CD" w14:textId="5B86CED9" w:rsidR="003F6C7A" w:rsidRPr="00403461" w:rsidRDefault="003F6C7A" w:rsidP="003F6C7A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15D1395C" w14:textId="77777777" w:rsidR="003F6C7A" w:rsidRDefault="003F6C7A" w:rsidP="00E51F2D"/>
    <w:p w14:paraId="6126A8F1" w14:textId="22E6A1AA" w:rsidR="0046407A" w:rsidRPr="00410461" w:rsidRDefault="0046407A" w:rsidP="0046407A">
      <w:pPr>
        <w:pStyle w:val="Titre3"/>
        <w:rPr>
          <w:ins w:id="8" w:author="Simon ZNATY" w:date="2023-01-03T04:13:00Z"/>
        </w:rPr>
      </w:pPr>
      <w:ins w:id="9" w:author="Simon ZNATY" w:date="2023-01-03T04:13:00Z">
        <w:r w:rsidRPr="00410461">
          <w:t>7.</w:t>
        </w:r>
        <w:proofErr w:type="gramStart"/>
        <w:r w:rsidRPr="00410461">
          <w:t>9.</w:t>
        </w:r>
      </w:ins>
      <w:ins w:id="10" w:author="Simon ZNATY" w:date="2023-01-19T21:36:00Z">
        <w:r w:rsidR="000E4001">
          <w:t>A</w:t>
        </w:r>
      </w:ins>
      <w:proofErr w:type="gramEnd"/>
      <w:ins w:id="11" w:author="Simon ZNATY" w:date="2023-01-03T04:13:00Z">
        <w:r w:rsidRPr="00410461">
          <w:tab/>
          <w:t xml:space="preserve">LI for </w:t>
        </w:r>
        <w:r>
          <w:t>AF session with QoS</w:t>
        </w:r>
      </w:ins>
    </w:p>
    <w:p w14:paraId="232C02EA" w14:textId="73ADD5D5" w:rsidR="0046407A" w:rsidRPr="00410461" w:rsidRDefault="0046407A" w:rsidP="0046407A">
      <w:pPr>
        <w:pStyle w:val="Titre4"/>
        <w:rPr>
          <w:ins w:id="12" w:author="Simon ZNATY" w:date="2023-01-03T04:13:00Z"/>
        </w:rPr>
      </w:pPr>
      <w:ins w:id="13" w:author="Simon ZNATY" w:date="2023-01-03T04:13:00Z">
        <w:r w:rsidRPr="00410461">
          <w:t>7.</w:t>
        </w:r>
        <w:proofErr w:type="gramStart"/>
        <w:r w:rsidRPr="00410461">
          <w:t>9.</w:t>
        </w:r>
      </w:ins>
      <w:ins w:id="14" w:author="Simon ZNATY" w:date="2023-01-19T21:36:00Z">
        <w:r w:rsidR="000E4001">
          <w:t>A</w:t>
        </w:r>
      </w:ins>
      <w:ins w:id="15" w:author="Simon ZNATY" w:date="2023-01-03T04:13:00Z">
        <w:r w:rsidRPr="00410461">
          <w:t>.</w:t>
        </w:r>
        <w:proofErr w:type="gramEnd"/>
        <w:r w:rsidRPr="00410461">
          <w:t>1</w:t>
        </w:r>
        <w:r w:rsidRPr="00410461">
          <w:tab/>
          <w:t>Background</w:t>
        </w:r>
      </w:ins>
    </w:p>
    <w:p w14:paraId="548A1FEE" w14:textId="40732EAF" w:rsidR="00F24963" w:rsidRDefault="00AA2351" w:rsidP="00F24963">
      <w:pPr>
        <w:spacing w:line="259" w:lineRule="auto"/>
        <w:rPr>
          <w:ins w:id="16" w:author="Simon ZNATY" w:date="2023-01-03T04:47:00Z"/>
        </w:rPr>
      </w:pPr>
      <w:ins w:id="17" w:author="Simon ZNATY" w:date="2023-01-03T04:36:00Z">
        <w:r>
          <w:rPr>
            <w:color w:val="000000"/>
          </w:rPr>
          <w:t>AF session with QoS</w:t>
        </w:r>
      </w:ins>
      <w:ins w:id="18" w:author="Simon ZNATY" w:date="2023-01-03T04:13:00Z">
        <w:r w:rsidR="0046407A" w:rsidRPr="00410461">
          <w:rPr>
            <w:color w:val="000000"/>
          </w:rPr>
          <w:t xml:space="preserve"> is a capability exposed by NEF to AF (see TS 23.502 [4] clause 4.15.6</w:t>
        </w:r>
      </w:ins>
      <w:ins w:id="19" w:author="Simon ZNATY" w:date="2023-01-03T04:39:00Z">
        <w:r>
          <w:rPr>
            <w:color w:val="000000"/>
          </w:rPr>
          <w:t>.6</w:t>
        </w:r>
      </w:ins>
      <w:ins w:id="20" w:author="Simon ZNATY" w:date="2023-01-03T04:13:00Z">
        <w:r w:rsidR="0046407A" w:rsidRPr="00410461">
          <w:rPr>
            <w:color w:val="000000"/>
          </w:rPr>
          <w:t xml:space="preserve"> and TS 29.522 [31] clause 4.4.</w:t>
        </w:r>
      </w:ins>
      <w:ins w:id="21" w:author="Simon ZNATY" w:date="2023-01-03T04:41:00Z">
        <w:r>
          <w:rPr>
            <w:color w:val="000000"/>
          </w:rPr>
          <w:t>9</w:t>
        </w:r>
      </w:ins>
      <w:ins w:id="22" w:author="Simon ZNATY" w:date="2023-01-03T04:13:00Z">
        <w:r w:rsidR="0046407A" w:rsidRPr="00410461">
          <w:rPr>
            <w:color w:val="000000"/>
          </w:rPr>
          <w:t xml:space="preserve">). </w:t>
        </w:r>
      </w:ins>
      <w:ins w:id="23" w:author="Simon ZNATY" w:date="2023-01-03T04:41:00Z">
        <w:r w:rsidR="00F24963" w:rsidRPr="00F24963">
          <w:rPr>
            <w:color w:val="000000"/>
          </w:rPr>
          <w:t xml:space="preserve">The </w:t>
        </w:r>
        <w:r w:rsidR="00F24963">
          <w:rPr>
            <w:color w:val="000000"/>
          </w:rPr>
          <w:t>AF</w:t>
        </w:r>
        <w:r w:rsidR="00F24963" w:rsidRPr="00F24963">
          <w:rPr>
            <w:color w:val="000000"/>
          </w:rPr>
          <w:t xml:space="preserve"> can </w:t>
        </w:r>
      </w:ins>
      <w:ins w:id="24" w:author="Simon ZNATY" w:date="2023-01-03T04:42:00Z">
        <w:r w:rsidR="00F24963">
          <w:rPr>
            <w:color w:val="000000"/>
          </w:rPr>
          <w:t xml:space="preserve">use this capability to </w:t>
        </w:r>
      </w:ins>
      <w:ins w:id="25" w:author="Simon ZNATY" w:date="2023-01-03T04:41:00Z">
        <w:r w:rsidR="00F24963" w:rsidRPr="00F24963">
          <w:rPr>
            <w:color w:val="000000"/>
          </w:rPr>
          <w:t xml:space="preserve">request the network to provide QoS for </w:t>
        </w:r>
      </w:ins>
      <w:ins w:id="26" w:author="Simon ZNATY" w:date="2023-01-03T04:51:00Z">
        <w:r w:rsidR="00926FE7">
          <w:rPr>
            <w:color w:val="000000"/>
          </w:rPr>
          <w:t>an</w:t>
        </w:r>
      </w:ins>
      <w:ins w:id="27" w:author="Simon ZNATY" w:date="2023-01-03T04:41:00Z">
        <w:r w:rsidR="00F24963" w:rsidRPr="00F24963">
          <w:rPr>
            <w:color w:val="000000"/>
          </w:rPr>
          <w:t xml:space="preserve"> A</w:t>
        </w:r>
      </w:ins>
      <w:ins w:id="28" w:author="Simon ZNATY" w:date="2023-01-03T04:42:00Z">
        <w:r w:rsidR="00F24963">
          <w:rPr>
            <w:color w:val="000000"/>
          </w:rPr>
          <w:t>F</w:t>
        </w:r>
      </w:ins>
      <w:ins w:id="29" w:author="Simon ZNATY" w:date="2023-01-03T04:41:00Z">
        <w:r w:rsidR="00F24963" w:rsidRPr="00F24963">
          <w:rPr>
            <w:color w:val="000000"/>
          </w:rPr>
          <w:t xml:space="preserve"> session </w:t>
        </w:r>
      </w:ins>
      <w:ins w:id="30" w:author="Simon ZNATY" w:date="2023-01-03T04:43:00Z">
        <w:r w:rsidR="00F24963">
          <w:rPr>
            <w:color w:val="000000"/>
          </w:rPr>
          <w:t xml:space="preserve">(i.e., </w:t>
        </w:r>
      </w:ins>
      <w:ins w:id="31" w:author="Simon ZNATY" w:date="2023-01-03T04:44:00Z">
        <w:r w:rsidR="00F24963" w:rsidRPr="00F24963">
          <w:rPr>
            <w:color w:val="000000"/>
          </w:rPr>
          <w:t xml:space="preserve">data session to a </w:t>
        </w:r>
        <w:r w:rsidR="00F24963">
          <w:rPr>
            <w:color w:val="000000"/>
          </w:rPr>
          <w:t xml:space="preserve">target </w:t>
        </w:r>
        <w:r w:rsidR="00F24963" w:rsidRPr="00F24963">
          <w:rPr>
            <w:color w:val="000000"/>
          </w:rPr>
          <w:t xml:space="preserve">UE that is served by </w:t>
        </w:r>
      </w:ins>
      <w:ins w:id="32" w:author="Simon ZNATY" w:date="2023-01-03T04:52:00Z">
        <w:r w:rsidR="00926FE7">
          <w:rPr>
            <w:color w:val="000000"/>
          </w:rPr>
          <w:t>a</w:t>
        </w:r>
      </w:ins>
      <w:ins w:id="33" w:author="Simon ZNATY" w:date="2023-01-03T04:44:00Z">
        <w:r w:rsidR="00F24963" w:rsidRPr="00F24963">
          <w:rPr>
            <w:color w:val="000000"/>
          </w:rPr>
          <w:t xml:space="preserve"> 3rd party service provider</w:t>
        </w:r>
        <w:r w:rsidR="00F24963">
          <w:rPr>
            <w:color w:val="000000"/>
          </w:rPr>
          <w:t>)</w:t>
        </w:r>
        <w:r w:rsidR="00F24963" w:rsidRPr="00F24963">
          <w:rPr>
            <w:color w:val="000000"/>
          </w:rPr>
          <w:t xml:space="preserve"> </w:t>
        </w:r>
      </w:ins>
      <w:ins w:id="34" w:author="Simon ZNATY" w:date="2023-01-03T04:41:00Z">
        <w:r w:rsidR="00F24963" w:rsidRPr="00F24963">
          <w:rPr>
            <w:color w:val="000000"/>
          </w:rPr>
          <w:t>based on the application and service</w:t>
        </w:r>
      </w:ins>
      <w:ins w:id="35" w:author="Simon ZNATY" w:date="2023-01-03T04:42:00Z">
        <w:r w:rsidR="00F24963">
          <w:rPr>
            <w:color w:val="000000"/>
          </w:rPr>
          <w:t xml:space="preserve"> requirements.</w:t>
        </w:r>
      </w:ins>
      <w:ins w:id="36" w:author="Simon ZNATY" w:date="2023-01-03T04:45:00Z">
        <w:r w:rsidR="00F24963">
          <w:rPr>
            <w:color w:val="000000"/>
          </w:rPr>
          <w:t xml:space="preserve"> </w:t>
        </w:r>
      </w:ins>
      <w:ins w:id="37" w:author="Simon ZNATY" w:date="2023-01-03T04:13:00Z">
        <w:r w:rsidR="0046407A" w:rsidRPr="00410461">
          <w:t xml:space="preserve">The AF provides the </w:t>
        </w:r>
      </w:ins>
      <w:ins w:id="38" w:author="Simon ZNATY" w:date="2023-01-03T04:52:00Z">
        <w:r w:rsidR="00926FE7">
          <w:t xml:space="preserve">required </w:t>
        </w:r>
      </w:ins>
      <w:ins w:id="39" w:author="Simon ZNATY" w:date="2023-01-03T04:45:00Z">
        <w:r w:rsidR="00F24963">
          <w:t>QoS</w:t>
        </w:r>
      </w:ins>
      <w:ins w:id="40" w:author="Simon ZNATY" w:date="2023-01-03T04:13:00Z">
        <w:r w:rsidR="0046407A" w:rsidRPr="00410461">
          <w:t xml:space="preserve"> </w:t>
        </w:r>
      </w:ins>
      <w:ins w:id="41" w:author="Simon ZNATY" w:date="2023-01-03T04:52:00Z">
        <w:r w:rsidR="00926FE7">
          <w:t xml:space="preserve">for </w:t>
        </w:r>
      </w:ins>
      <w:ins w:id="42" w:author="Simon ZNATY" w:date="2023-01-03T04:50:00Z">
        <w:r w:rsidR="00F24963">
          <w:t xml:space="preserve">the AF session </w:t>
        </w:r>
      </w:ins>
      <w:ins w:id="43" w:author="Simon ZNATY" w:date="2023-01-03T04:13:00Z">
        <w:r w:rsidR="0046407A" w:rsidRPr="00410461">
          <w:t>to NEF</w:t>
        </w:r>
      </w:ins>
      <w:ins w:id="44" w:author="Simon ZNATY" w:date="2023-01-03T04:47:00Z">
        <w:r w:rsidR="00F24963">
          <w:t xml:space="preserve">; NEF receives </w:t>
        </w:r>
      </w:ins>
      <w:ins w:id="45" w:author="Simon ZNATY" w:date="2023-01-03T04:49:00Z">
        <w:r w:rsidR="00F24963">
          <w:t>and</w:t>
        </w:r>
      </w:ins>
      <w:ins w:id="46" w:author="Simon ZNATY" w:date="2023-01-03T04:47:00Z">
        <w:r w:rsidR="00F24963">
          <w:t xml:space="preserve"> transfers the request to provide QoS for an A</w:t>
        </w:r>
      </w:ins>
      <w:ins w:id="47" w:author="Simon ZNATY" w:date="2023-01-03T17:53:00Z">
        <w:r w:rsidR="0058675B">
          <w:t>F</w:t>
        </w:r>
      </w:ins>
      <w:ins w:id="48" w:author="Simon ZNATY" w:date="2023-01-03T04:47:00Z">
        <w:r w:rsidR="00F24963">
          <w:t xml:space="preserve"> session to the PC</w:t>
        </w:r>
      </w:ins>
      <w:ins w:id="49" w:author="Simon ZNATY" w:date="2023-01-03T04:50:00Z">
        <w:r w:rsidR="00F24963">
          <w:t>F.</w:t>
        </w:r>
      </w:ins>
    </w:p>
    <w:p w14:paraId="2D765741" w14:textId="5133B714" w:rsidR="0046407A" w:rsidRPr="00410461" w:rsidRDefault="0046407A" w:rsidP="0046407A">
      <w:pPr>
        <w:pStyle w:val="TH"/>
        <w:rPr>
          <w:ins w:id="50" w:author="Simon ZNATY" w:date="2023-01-03T04:13:00Z"/>
        </w:rPr>
      </w:pPr>
      <w:ins w:id="51" w:author="Simon ZNATY" w:date="2023-01-03T04:14:00Z">
        <w:r>
          <w:object w:dxaOrig="8112" w:dyaOrig="1644" w14:anchorId="196B077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5.6pt;height:64.2pt" o:ole="">
              <v:imagedata r:id="rId16" o:title=""/>
            </v:shape>
            <o:OLEObject Type="Embed" ProgID="Visio.Drawing.15" ShapeID="_x0000_i1025" DrawAspect="Content" ObjectID="_1735709676" r:id="rId17"/>
          </w:object>
        </w:r>
      </w:ins>
    </w:p>
    <w:p w14:paraId="2FFE1216" w14:textId="52DC02D0" w:rsidR="0046407A" w:rsidRPr="00410461" w:rsidRDefault="0046407A" w:rsidP="0046407A">
      <w:pPr>
        <w:pStyle w:val="TF"/>
        <w:rPr>
          <w:ins w:id="52" w:author="Simon ZNATY" w:date="2023-01-03T04:13:00Z"/>
        </w:rPr>
      </w:pPr>
      <w:ins w:id="53" w:author="Simon ZNATY" w:date="2023-01-03T04:13:00Z">
        <w:r w:rsidRPr="00410461">
          <w:t>Figure 7.9</w:t>
        </w:r>
      </w:ins>
      <w:ins w:id="54" w:author="Simon ZNATY" w:date="2023-01-03T14:23:00Z">
        <w:r w:rsidR="00C429A2">
          <w:t>-</w:t>
        </w:r>
      </w:ins>
      <w:ins w:id="55" w:author="Simon ZNATY" w:date="2023-01-19T22:08:00Z">
        <w:r w:rsidR="003A052E">
          <w:t>T</w:t>
        </w:r>
      </w:ins>
      <w:ins w:id="56" w:author="Simon ZNATY" w:date="2023-01-03T04:13:00Z">
        <w:r w:rsidRPr="00410461">
          <w:t xml:space="preserve">: 5GS architecture for </w:t>
        </w:r>
      </w:ins>
      <w:ins w:id="57" w:author="Simon ZNATY" w:date="2023-01-03T04:14:00Z">
        <w:r>
          <w:t>AF session with QoS</w:t>
        </w:r>
      </w:ins>
    </w:p>
    <w:p w14:paraId="410895AE" w14:textId="5A19F499" w:rsidR="0046407A" w:rsidRPr="00410461" w:rsidRDefault="0046407A" w:rsidP="0046407A">
      <w:pPr>
        <w:pStyle w:val="Titre4"/>
        <w:rPr>
          <w:ins w:id="58" w:author="Simon ZNATY" w:date="2023-01-03T04:13:00Z"/>
        </w:rPr>
      </w:pPr>
      <w:ins w:id="59" w:author="Simon ZNATY" w:date="2023-01-03T04:13:00Z">
        <w:r w:rsidRPr="00410461">
          <w:t>7.9.</w:t>
        </w:r>
      </w:ins>
      <w:ins w:id="60" w:author="Simon ZNATY" w:date="2023-01-19T21:37:00Z">
        <w:r w:rsidR="000E4001">
          <w:t>A</w:t>
        </w:r>
      </w:ins>
      <w:ins w:id="61" w:author="Simon ZNATY" w:date="2023-01-03T04:13:00Z">
        <w:r w:rsidRPr="00410461">
          <w:t>.2</w:t>
        </w:r>
        <w:r w:rsidRPr="00410461">
          <w:tab/>
          <w:t>Architecture</w:t>
        </w:r>
      </w:ins>
    </w:p>
    <w:p w14:paraId="01631D31" w14:textId="48AB313E" w:rsidR="0046407A" w:rsidRPr="00410461" w:rsidRDefault="0046407A" w:rsidP="0046407A">
      <w:pPr>
        <w:rPr>
          <w:ins w:id="62" w:author="Simon ZNATY" w:date="2023-01-03T04:13:00Z"/>
        </w:rPr>
      </w:pPr>
      <w:ins w:id="63" w:author="Simon ZNATY" w:date="2023-01-03T04:13:00Z">
        <w:r w:rsidRPr="00410461">
          <w:t xml:space="preserve">Figure 7.9-1 without the CC-POI in NEF provides the architecture for LI for </w:t>
        </w:r>
      </w:ins>
      <w:ins w:id="64" w:author="Simon ZNATY" w:date="2023-01-03T04:20:00Z">
        <w:r>
          <w:t>AF session with QoS</w:t>
        </w:r>
      </w:ins>
      <w:ins w:id="65" w:author="Simon ZNATY" w:date="2023-01-03T04:13:00Z">
        <w:r w:rsidRPr="00410461">
          <w:t>.</w:t>
        </w:r>
      </w:ins>
    </w:p>
    <w:p w14:paraId="52638045" w14:textId="470FC391" w:rsidR="0046407A" w:rsidRPr="00410461" w:rsidRDefault="0046407A" w:rsidP="0046407A">
      <w:pPr>
        <w:pStyle w:val="Titre4"/>
        <w:rPr>
          <w:ins w:id="66" w:author="Simon ZNATY" w:date="2023-01-03T04:13:00Z"/>
        </w:rPr>
      </w:pPr>
      <w:ins w:id="67" w:author="Simon ZNATY" w:date="2023-01-03T04:13:00Z">
        <w:r w:rsidRPr="00410461">
          <w:t>7.9.</w:t>
        </w:r>
      </w:ins>
      <w:ins w:id="68" w:author="Simon ZNATY" w:date="2023-01-19T21:37:00Z">
        <w:r w:rsidR="000E4001">
          <w:t>A</w:t>
        </w:r>
      </w:ins>
      <w:ins w:id="69" w:author="Simon ZNATY" w:date="2023-01-03T04:13:00Z">
        <w:r w:rsidRPr="00410461">
          <w:t>.3</w:t>
        </w:r>
        <w:r w:rsidRPr="00410461">
          <w:tab/>
        </w:r>
        <w:r w:rsidRPr="00410461">
          <w:rPr>
            <w:rFonts w:cs="Arial"/>
            <w:szCs w:val="24"/>
          </w:rPr>
          <w:t>Target identities</w:t>
        </w:r>
      </w:ins>
    </w:p>
    <w:p w14:paraId="4E3CBBFF" w14:textId="77777777" w:rsidR="0046407A" w:rsidRPr="00410461" w:rsidRDefault="0046407A" w:rsidP="0046407A">
      <w:pPr>
        <w:rPr>
          <w:ins w:id="70" w:author="Simon ZNATY" w:date="2023-01-03T04:13:00Z"/>
        </w:rPr>
      </w:pPr>
      <w:ins w:id="71" w:author="Simon ZNATY" w:date="2023-01-03T04:13:00Z">
        <w:r w:rsidRPr="00410461">
          <w:t>The LIPF present in the ADMF provisions the intercept information associated with the following target identities to the IRI-POI present in the NEF:</w:t>
        </w:r>
      </w:ins>
    </w:p>
    <w:p w14:paraId="0B04FE48" w14:textId="77777777" w:rsidR="0046407A" w:rsidRPr="00410461" w:rsidRDefault="0046407A" w:rsidP="0046407A">
      <w:pPr>
        <w:pStyle w:val="B1"/>
        <w:rPr>
          <w:ins w:id="72" w:author="Simon ZNATY" w:date="2023-01-03T04:13:00Z"/>
        </w:rPr>
      </w:pPr>
      <w:ins w:id="73" w:author="Simon ZNATY" w:date="2023-01-03T04:13:00Z">
        <w:r w:rsidRPr="00410461">
          <w:t>-</w:t>
        </w:r>
        <w:r w:rsidRPr="00410461">
          <w:tab/>
          <w:t>GPSI.</w:t>
        </w:r>
      </w:ins>
    </w:p>
    <w:p w14:paraId="599BBF0F" w14:textId="4EF54607" w:rsidR="0046407A" w:rsidRPr="00410461" w:rsidRDefault="0046407A" w:rsidP="0046407A">
      <w:pPr>
        <w:pStyle w:val="Titre4"/>
        <w:rPr>
          <w:ins w:id="74" w:author="Simon ZNATY" w:date="2023-01-03T04:13:00Z"/>
        </w:rPr>
      </w:pPr>
      <w:ins w:id="75" w:author="Simon ZNATY" w:date="2023-01-03T04:13:00Z">
        <w:r w:rsidRPr="00410461">
          <w:lastRenderedPageBreak/>
          <w:t>7.9.</w:t>
        </w:r>
      </w:ins>
      <w:ins w:id="76" w:author="Simon ZNATY" w:date="2023-01-19T21:38:00Z">
        <w:r w:rsidR="000E4001">
          <w:t>A</w:t>
        </w:r>
      </w:ins>
      <w:ins w:id="77" w:author="Simon ZNATY" w:date="2023-01-03T04:13:00Z">
        <w:r w:rsidRPr="00410461">
          <w:t>.4</w:t>
        </w:r>
        <w:r w:rsidRPr="00410461">
          <w:tab/>
        </w:r>
        <w:r w:rsidRPr="00410461">
          <w:rPr>
            <w:rFonts w:cs="Arial"/>
            <w:szCs w:val="24"/>
          </w:rPr>
          <w:t>IRI events</w:t>
        </w:r>
      </w:ins>
    </w:p>
    <w:p w14:paraId="46FD976A" w14:textId="74076C9A" w:rsidR="0046407A" w:rsidRPr="00410461" w:rsidRDefault="0046407A" w:rsidP="0046407A">
      <w:pPr>
        <w:rPr>
          <w:ins w:id="78" w:author="Simon ZNATY" w:date="2023-01-03T04:13:00Z"/>
          <w:lang w:eastAsia="fr-FR"/>
        </w:rPr>
      </w:pPr>
      <w:ins w:id="79" w:author="Simon ZNATY" w:date="2023-01-03T04:13:00Z">
        <w:r w:rsidRPr="00410461">
          <w:rPr>
            <w:lang w:eastAsia="fr-FR"/>
          </w:rPr>
          <w:t xml:space="preserve">The IRI-POI present in the NEF shall generate xIRI, when it detects the following specific events or information related to </w:t>
        </w:r>
      </w:ins>
      <w:ins w:id="80" w:author="Simon ZNATY" w:date="2023-01-03T04:31:00Z">
        <w:r w:rsidR="00AA2351">
          <w:rPr>
            <w:lang w:eastAsia="fr-FR"/>
          </w:rPr>
          <w:t>AF session with QoS</w:t>
        </w:r>
      </w:ins>
      <w:ins w:id="81" w:author="Simon ZNATY" w:date="2023-01-03T04:13:00Z">
        <w:r w:rsidRPr="00410461">
          <w:rPr>
            <w:lang w:eastAsia="fr-FR"/>
          </w:rPr>
          <w:t>:</w:t>
        </w:r>
      </w:ins>
    </w:p>
    <w:p w14:paraId="09A685BE" w14:textId="04C96927" w:rsidR="0046407A" w:rsidRDefault="0046407A" w:rsidP="0046407A">
      <w:pPr>
        <w:pStyle w:val="B1"/>
        <w:rPr>
          <w:ins w:id="82" w:author="Simon ZNATY" w:date="2023-01-03T04:20:00Z"/>
        </w:rPr>
      </w:pPr>
      <w:ins w:id="83" w:author="Simon ZNATY" w:date="2023-01-03T04:13:00Z">
        <w:r w:rsidRPr="00410461">
          <w:t>-</w:t>
        </w:r>
        <w:r w:rsidRPr="00410461">
          <w:tab/>
        </w:r>
      </w:ins>
      <w:ins w:id="84" w:author="Simon ZNATY" w:date="2023-01-03T04:20:00Z">
        <w:r>
          <w:t>AF session with QoS provision</w:t>
        </w:r>
      </w:ins>
      <w:ins w:id="85" w:author="Simon ZNATY" w:date="2023-01-03T04:13:00Z">
        <w:r w:rsidRPr="00410461">
          <w:t>.</w:t>
        </w:r>
      </w:ins>
    </w:p>
    <w:p w14:paraId="3DD3BE95" w14:textId="711EFC3C" w:rsidR="0046407A" w:rsidRPr="00410461" w:rsidRDefault="0046407A" w:rsidP="0046407A">
      <w:pPr>
        <w:pStyle w:val="B1"/>
        <w:rPr>
          <w:ins w:id="86" w:author="Simon ZNATY" w:date="2023-01-03T04:13:00Z"/>
        </w:rPr>
      </w:pPr>
      <w:ins w:id="87" w:author="Simon ZNATY" w:date="2023-01-03T04:20:00Z">
        <w:r w:rsidRPr="00410461">
          <w:t>-</w:t>
        </w:r>
        <w:r w:rsidRPr="00410461">
          <w:tab/>
        </w:r>
        <w:r>
          <w:t>AF session with QoS notification</w:t>
        </w:r>
        <w:r w:rsidRPr="00410461">
          <w:t>.</w:t>
        </w:r>
      </w:ins>
    </w:p>
    <w:p w14:paraId="49E478B2" w14:textId="0B735E83" w:rsidR="007A6D4A" w:rsidRPr="00410461" w:rsidRDefault="007A6D4A" w:rsidP="007A6D4A">
      <w:pPr>
        <w:rPr>
          <w:ins w:id="88" w:author="Simon ZNATY" w:date="2023-01-03T04:21:00Z"/>
        </w:rPr>
      </w:pPr>
      <w:ins w:id="89" w:author="Simon ZNATY" w:date="2023-01-03T04:21:00Z">
        <w:r w:rsidRPr="00410461">
          <w:t xml:space="preserve">The </w:t>
        </w:r>
        <w:r>
          <w:t>AF session with QoS provision</w:t>
        </w:r>
        <w:r w:rsidRPr="00410461">
          <w:t xml:space="preserve"> xIRI is generated when the IRI-POI present in the NEF detects that a </w:t>
        </w:r>
      </w:ins>
      <w:ins w:id="90" w:author="Simon ZNATY" w:date="2023-01-03T04:24:00Z">
        <w:r>
          <w:t>request to reserve</w:t>
        </w:r>
      </w:ins>
      <w:ins w:id="91" w:author="Simon ZNATY" w:date="2023-01-03T04:28:00Z">
        <w:r>
          <w:t>/update/</w:t>
        </w:r>
      </w:ins>
      <w:ins w:id="92" w:author="Simon ZNATY" w:date="2023-01-03T04:29:00Z">
        <w:r>
          <w:t>revoke</w:t>
        </w:r>
      </w:ins>
      <w:ins w:id="93" w:author="Simon ZNATY" w:date="2023-01-03T04:24:00Z">
        <w:r>
          <w:t xml:space="preserve"> QoS for an AF session</w:t>
        </w:r>
      </w:ins>
      <w:ins w:id="94" w:author="Simon ZNATY" w:date="2023-01-03T04:21:00Z">
        <w:r w:rsidRPr="00410461">
          <w:t xml:space="preserve"> </w:t>
        </w:r>
      </w:ins>
      <w:ins w:id="95" w:author="Simon ZNATY" w:date="2023-01-03T04:27:00Z">
        <w:r>
          <w:t>associ</w:t>
        </w:r>
      </w:ins>
      <w:ins w:id="96" w:author="Simon ZNATY" w:date="2023-01-03T04:28:00Z">
        <w:r>
          <w:t xml:space="preserve">ated with the target UE </w:t>
        </w:r>
      </w:ins>
      <w:ins w:id="97" w:author="Simon ZNATY" w:date="2023-01-03T04:21:00Z">
        <w:r w:rsidRPr="00410461">
          <w:t>has been received from an AF.</w:t>
        </w:r>
      </w:ins>
    </w:p>
    <w:p w14:paraId="4AAFFFB5" w14:textId="2627A50E" w:rsidR="00FE006E" w:rsidRPr="00410461" w:rsidDel="007A6D4A" w:rsidRDefault="0046407A" w:rsidP="00E51F2D">
      <w:pPr>
        <w:rPr>
          <w:del w:id="98" w:author="Simon ZNATY" w:date="2023-01-03T04:30:00Z"/>
        </w:rPr>
      </w:pPr>
      <w:ins w:id="99" w:author="Simon ZNATY" w:date="2023-01-03T04:13:00Z">
        <w:r w:rsidRPr="00410461">
          <w:t xml:space="preserve">The </w:t>
        </w:r>
      </w:ins>
      <w:ins w:id="100" w:author="Simon ZNATY" w:date="2023-01-03T04:28:00Z">
        <w:r w:rsidR="007A6D4A">
          <w:t>AF session with QoS notification</w:t>
        </w:r>
      </w:ins>
      <w:ins w:id="101" w:author="Simon ZNATY" w:date="2023-01-03T04:13:00Z">
        <w:r w:rsidRPr="00410461">
          <w:t xml:space="preserve"> xIRI is generated when the IRI-POI present in the NEF detects that </w:t>
        </w:r>
      </w:ins>
      <w:ins w:id="102" w:author="Simon ZNATY" w:date="2023-01-03T04:29:00Z">
        <w:r w:rsidR="007A6D4A">
          <w:t xml:space="preserve">the NEF notifies the </w:t>
        </w:r>
      </w:ins>
      <w:ins w:id="103" w:author="Simon ZNATY" w:date="2023-01-03T04:13:00Z">
        <w:r w:rsidRPr="00410461">
          <w:t xml:space="preserve">AF </w:t>
        </w:r>
      </w:ins>
      <w:ins w:id="104" w:author="Simon ZNATY" w:date="2023-01-03T04:29:00Z">
        <w:r w:rsidR="007A6D4A">
          <w:t xml:space="preserve">about </w:t>
        </w:r>
      </w:ins>
      <w:ins w:id="105" w:author="Simon ZNATY" w:date="2023-01-03T16:34:00Z">
        <w:r w:rsidR="001D01FD">
          <w:t>changes in the transmission resource status of an AF session associated with the target UE.</w:t>
        </w:r>
      </w:ins>
    </w:p>
    <w:p w14:paraId="2869DEA1" w14:textId="1A726B31" w:rsidR="00445D76" w:rsidRDefault="00445D76" w:rsidP="00CB28A6">
      <w:pPr>
        <w:pStyle w:val="TF"/>
      </w:pPr>
    </w:p>
    <w:p w14:paraId="1D0583D2" w14:textId="591217BE" w:rsidR="00A821C2" w:rsidRPr="00302943" w:rsidRDefault="00A821C2" w:rsidP="00A821C2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3F6C7A">
        <w:rPr>
          <w:b/>
          <w:color w:val="FF0000"/>
          <w:sz w:val="44"/>
        </w:rPr>
        <w:t>Second</w:t>
      </w:r>
      <w:r>
        <w:rPr>
          <w:b/>
          <w:color w:val="FF0000"/>
          <w:sz w:val="44"/>
        </w:rPr>
        <w:t xml:space="preserve"> </w:t>
      </w:r>
      <w:r w:rsidRPr="00302943">
        <w:rPr>
          <w:b/>
          <w:color w:val="FF0000"/>
          <w:sz w:val="44"/>
        </w:rPr>
        <w:t>Change ***</w:t>
      </w:r>
    </w:p>
    <w:p w14:paraId="3286E3E9" w14:textId="77777777" w:rsidR="00A821C2" w:rsidRPr="00410461" w:rsidRDefault="00A821C2" w:rsidP="00CB28A6">
      <w:pPr>
        <w:pStyle w:val="TF"/>
      </w:pPr>
    </w:p>
    <w:sectPr w:rsidR="00A821C2" w:rsidRPr="00410461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D05215" w14:textId="77777777" w:rsidR="007A3F34" w:rsidRDefault="007A3F34">
      <w:r>
        <w:separator/>
      </w:r>
    </w:p>
  </w:endnote>
  <w:endnote w:type="continuationSeparator" w:id="0">
    <w:p w14:paraId="65DF445A" w14:textId="77777777" w:rsidR="007A3F34" w:rsidRDefault="007A3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roman"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DC3674" w14:textId="77777777" w:rsidR="007A3F34" w:rsidRDefault="007A3F34">
      <w:r>
        <w:separator/>
      </w:r>
    </w:p>
  </w:footnote>
  <w:footnote w:type="continuationSeparator" w:id="0">
    <w:p w14:paraId="6F82E399" w14:textId="77777777" w:rsidR="007A3F34" w:rsidRDefault="007A3F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E9DE9C" w14:textId="77777777" w:rsidR="000B2F01" w:rsidRDefault="000B2F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2B82D7B1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E1F3E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A53F8D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3C52664E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E1F3E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7758316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56514555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739209551">
    <w:abstractNumId w:val="11"/>
  </w:num>
  <w:num w:numId="4" w16cid:durableId="515461196">
    <w:abstractNumId w:val="44"/>
  </w:num>
  <w:num w:numId="5" w16cid:durableId="2034183762">
    <w:abstractNumId w:val="41"/>
  </w:num>
  <w:num w:numId="6" w16cid:durableId="844780931">
    <w:abstractNumId w:val="21"/>
  </w:num>
  <w:num w:numId="7" w16cid:durableId="1996958869">
    <w:abstractNumId w:val="30"/>
  </w:num>
  <w:num w:numId="8" w16cid:durableId="941837686">
    <w:abstractNumId w:val="34"/>
  </w:num>
  <w:num w:numId="9" w16cid:durableId="1143960369">
    <w:abstractNumId w:val="41"/>
  </w:num>
  <w:num w:numId="10" w16cid:durableId="1421367992">
    <w:abstractNumId w:val="21"/>
  </w:num>
  <w:num w:numId="11" w16cid:durableId="1803226455">
    <w:abstractNumId w:val="43"/>
  </w:num>
  <w:num w:numId="12" w16cid:durableId="1761680668">
    <w:abstractNumId w:val="25"/>
  </w:num>
  <w:num w:numId="13" w16cid:durableId="2013294818">
    <w:abstractNumId w:val="32"/>
  </w:num>
  <w:num w:numId="14" w16cid:durableId="1071854771">
    <w:abstractNumId w:val="33"/>
  </w:num>
  <w:num w:numId="15" w16cid:durableId="416950763">
    <w:abstractNumId w:val="40"/>
  </w:num>
  <w:num w:numId="16" w16cid:durableId="775714622">
    <w:abstractNumId w:val="9"/>
  </w:num>
  <w:num w:numId="17" w16cid:durableId="18392301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00537496">
    <w:abstractNumId w:val="24"/>
  </w:num>
  <w:num w:numId="19" w16cid:durableId="794131351">
    <w:abstractNumId w:val="14"/>
  </w:num>
  <w:num w:numId="20" w16cid:durableId="1959875633">
    <w:abstractNumId w:val="27"/>
  </w:num>
  <w:num w:numId="21" w16cid:durableId="1059983189">
    <w:abstractNumId w:val="26"/>
  </w:num>
  <w:num w:numId="22" w16cid:durableId="69086956">
    <w:abstractNumId w:val="35"/>
  </w:num>
  <w:num w:numId="23" w16cid:durableId="1452817021">
    <w:abstractNumId w:val="17"/>
  </w:num>
  <w:num w:numId="24" w16cid:durableId="1737125613">
    <w:abstractNumId w:val="6"/>
  </w:num>
  <w:num w:numId="25" w16cid:durableId="1454862777">
    <w:abstractNumId w:val="4"/>
  </w:num>
  <w:num w:numId="26" w16cid:durableId="500973046">
    <w:abstractNumId w:val="3"/>
  </w:num>
  <w:num w:numId="27" w16cid:durableId="1914116644">
    <w:abstractNumId w:val="2"/>
  </w:num>
  <w:num w:numId="28" w16cid:durableId="439884142">
    <w:abstractNumId w:val="1"/>
  </w:num>
  <w:num w:numId="29" w16cid:durableId="1863663617">
    <w:abstractNumId w:val="5"/>
  </w:num>
  <w:num w:numId="30" w16cid:durableId="1362898426">
    <w:abstractNumId w:val="0"/>
  </w:num>
  <w:num w:numId="31" w16cid:durableId="1468934732">
    <w:abstractNumId w:val="15"/>
  </w:num>
  <w:num w:numId="32" w16cid:durableId="195387763">
    <w:abstractNumId w:val="45"/>
  </w:num>
  <w:num w:numId="33" w16cid:durableId="1553423022">
    <w:abstractNumId w:val="19"/>
  </w:num>
  <w:num w:numId="34" w16cid:durableId="396786669">
    <w:abstractNumId w:val="37"/>
  </w:num>
  <w:num w:numId="35" w16cid:durableId="1466702073">
    <w:abstractNumId w:val="10"/>
  </w:num>
  <w:num w:numId="36" w16cid:durableId="1218204875">
    <w:abstractNumId w:val="23"/>
  </w:num>
  <w:num w:numId="37" w16cid:durableId="1196963885">
    <w:abstractNumId w:val="22"/>
  </w:num>
  <w:num w:numId="38" w16cid:durableId="742140012">
    <w:abstractNumId w:val="46"/>
  </w:num>
  <w:num w:numId="39" w16cid:durableId="1121877048">
    <w:abstractNumId w:val="16"/>
  </w:num>
  <w:num w:numId="40" w16cid:durableId="649866323">
    <w:abstractNumId w:val="31"/>
  </w:num>
  <w:num w:numId="41" w16cid:durableId="1596744979">
    <w:abstractNumId w:val="36"/>
  </w:num>
  <w:num w:numId="42" w16cid:durableId="1850485588">
    <w:abstractNumId w:val="18"/>
  </w:num>
  <w:num w:numId="43" w16cid:durableId="726613442">
    <w:abstractNumId w:val="13"/>
  </w:num>
  <w:num w:numId="44" w16cid:durableId="183516972">
    <w:abstractNumId w:val="38"/>
  </w:num>
  <w:num w:numId="45" w16cid:durableId="938294459">
    <w:abstractNumId w:val="29"/>
  </w:num>
  <w:num w:numId="46" w16cid:durableId="1884363519">
    <w:abstractNumId w:val="42"/>
  </w:num>
  <w:num w:numId="47" w16cid:durableId="1799178365">
    <w:abstractNumId w:val="12"/>
  </w:num>
  <w:num w:numId="48" w16cid:durableId="758140990">
    <w:abstractNumId w:val="20"/>
  </w:num>
  <w:num w:numId="49" w16cid:durableId="708410573">
    <w:abstractNumId w:val="39"/>
  </w:num>
  <w:num w:numId="50" w16cid:durableId="1786539127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956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72D8"/>
    <w:rsid w:val="00047738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9E9"/>
    <w:rsid w:val="000628E7"/>
    <w:rsid w:val="00062CF0"/>
    <w:rsid w:val="0006365F"/>
    <w:rsid w:val="000655A6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4AB8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114A"/>
    <w:rsid w:val="000B2520"/>
    <w:rsid w:val="000B26AC"/>
    <w:rsid w:val="000B2F01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54E1"/>
    <w:rsid w:val="000C579F"/>
    <w:rsid w:val="000D04CD"/>
    <w:rsid w:val="000D0966"/>
    <w:rsid w:val="000D17A7"/>
    <w:rsid w:val="000D2229"/>
    <w:rsid w:val="000D558E"/>
    <w:rsid w:val="000D58AB"/>
    <w:rsid w:val="000E01B3"/>
    <w:rsid w:val="000E1544"/>
    <w:rsid w:val="000E1769"/>
    <w:rsid w:val="000E3EB0"/>
    <w:rsid w:val="000E4001"/>
    <w:rsid w:val="000E43CF"/>
    <w:rsid w:val="000E4F76"/>
    <w:rsid w:val="000E5393"/>
    <w:rsid w:val="000F0326"/>
    <w:rsid w:val="000F07AE"/>
    <w:rsid w:val="000F0BC5"/>
    <w:rsid w:val="000F19F0"/>
    <w:rsid w:val="000F1D1A"/>
    <w:rsid w:val="000F43D1"/>
    <w:rsid w:val="000F5513"/>
    <w:rsid w:val="000F56A9"/>
    <w:rsid w:val="000F6CB6"/>
    <w:rsid w:val="000F70AB"/>
    <w:rsid w:val="000F7729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303BC"/>
    <w:rsid w:val="001306E7"/>
    <w:rsid w:val="0013124D"/>
    <w:rsid w:val="00132839"/>
    <w:rsid w:val="0013476C"/>
    <w:rsid w:val="00134A4C"/>
    <w:rsid w:val="001369E3"/>
    <w:rsid w:val="00136C03"/>
    <w:rsid w:val="00137062"/>
    <w:rsid w:val="00141F3E"/>
    <w:rsid w:val="001430F0"/>
    <w:rsid w:val="001432C8"/>
    <w:rsid w:val="0014353C"/>
    <w:rsid w:val="00144A8D"/>
    <w:rsid w:val="00146D87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4B2B"/>
    <w:rsid w:val="00185889"/>
    <w:rsid w:val="00185CA6"/>
    <w:rsid w:val="001873CC"/>
    <w:rsid w:val="0018754B"/>
    <w:rsid w:val="00190419"/>
    <w:rsid w:val="001908F3"/>
    <w:rsid w:val="001942EB"/>
    <w:rsid w:val="00194C8A"/>
    <w:rsid w:val="001955E3"/>
    <w:rsid w:val="00195659"/>
    <w:rsid w:val="00196019"/>
    <w:rsid w:val="00197499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5BC"/>
    <w:rsid w:val="001C432E"/>
    <w:rsid w:val="001C4424"/>
    <w:rsid w:val="001C44D7"/>
    <w:rsid w:val="001C4D0D"/>
    <w:rsid w:val="001C6F36"/>
    <w:rsid w:val="001C7EA2"/>
    <w:rsid w:val="001D01FD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2891"/>
    <w:rsid w:val="001F53CB"/>
    <w:rsid w:val="001F5F24"/>
    <w:rsid w:val="001F6082"/>
    <w:rsid w:val="001F6C3E"/>
    <w:rsid w:val="001F7E9C"/>
    <w:rsid w:val="002000ED"/>
    <w:rsid w:val="0020192A"/>
    <w:rsid w:val="00201D01"/>
    <w:rsid w:val="00207941"/>
    <w:rsid w:val="0021000D"/>
    <w:rsid w:val="00210158"/>
    <w:rsid w:val="00210F1F"/>
    <w:rsid w:val="00216626"/>
    <w:rsid w:val="0021732B"/>
    <w:rsid w:val="002205FD"/>
    <w:rsid w:val="00220A30"/>
    <w:rsid w:val="00224DAE"/>
    <w:rsid w:val="00224EB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8C5"/>
    <w:rsid w:val="00263466"/>
    <w:rsid w:val="002653AB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325E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3EC2"/>
    <w:rsid w:val="002A5405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5FA"/>
    <w:rsid w:val="002C7F31"/>
    <w:rsid w:val="002D0BA4"/>
    <w:rsid w:val="002D3966"/>
    <w:rsid w:val="002D3AC0"/>
    <w:rsid w:val="002D460D"/>
    <w:rsid w:val="002D5CEA"/>
    <w:rsid w:val="002D6229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3431"/>
    <w:rsid w:val="00324117"/>
    <w:rsid w:val="00326D1B"/>
    <w:rsid w:val="00326D44"/>
    <w:rsid w:val="00327F6B"/>
    <w:rsid w:val="00330704"/>
    <w:rsid w:val="0033076D"/>
    <w:rsid w:val="00331343"/>
    <w:rsid w:val="00333056"/>
    <w:rsid w:val="0033518B"/>
    <w:rsid w:val="0034034D"/>
    <w:rsid w:val="00340CA3"/>
    <w:rsid w:val="00341635"/>
    <w:rsid w:val="003418F3"/>
    <w:rsid w:val="00341AC7"/>
    <w:rsid w:val="00341F03"/>
    <w:rsid w:val="00342338"/>
    <w:rsid w:val="00342BD4"/>
    <w:rsid w:val="00342D87"/>
    <w:rsid w:val="003432BE"/>
    <w:rsid w:val="0034344F"/>
    <w:rsid w:val="003450AA"/>
    <w:rsid w:val="003458E7"/>
    <w:rsid w:val="0034713B"/>
    <w:rsid w:val="003474BD"/>
    <w:rsid w:val="00350D9E"/>
    <w:rsid w:val="0035222C"/>
    <w:rsid w:val="0035232B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980"/>
    <w:rsid w:val="00386D94"/>
    <w:rsid w:val="003902B7"/>
    <w:rsid w:val="003912B0"/>
    <w:rsid w:val="00393929"/>
    <w:rsid w:val="0039512B"/>
    <w:rsid w:val="00395A50"/>
    <w:rsid w:val="00395E78"/>
    <w:rsid w:val="003A04B5"/>
    <w:rsid w:val="003A052E"/>
    <w:rsid w:val="003A0AFF"/>
    <w:rsid w:val="003A24B2"/>
    <w:rsid w:val="003A578D"/>
    <w:rsid w:val="003A7C23"/>
    <w:rsid w:val="003B0CC1"/>
    <w:rsid w:val="003B282E"/>
    <w:rsid w:val="003B5D03"/>
    <w:rsid w:val="003B7A61"/>
    <w:rsid w:val="003B7AD4"/>
    <w:rsid w:val="003B7B59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D1F6F"/>
    <w:rsid w:val="003D2F0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6C7A"/>
    <w:rsid w:val="003F709A"/>
    <w:rsid w:val="003F750C"/>
    <w:rsid w:val="0040011B"/>
    <w:rsid w:val="00400E3F"/>
    <w:rsid w:val="00401F92"/>
    <w:rsid w:val="004025A4"/>
    <w:rsid w:val="00402CF6"/>
    <w:rsid w:val="00403961"/>
    <w:rsid w:val="00403965"/>
    <w:rsid w:val="00404D95"/>
    <w:rsid w:val="00406CFB"/>
    <w:rsid w:val="00410461"/>
    <w:rsid w:val="00410FD0"/>
    <w:rsid w:val="00414800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367C"/>
    <w:rsid w:val="004445E2"/>
    <w:rsid w:val="00445B2C"/>
    <w:rsid w:val="00445D76"/>
    <w:rsid w:val="004465E1"/>
    <w:rsid w:val="00452D32"/>
    <w:rsid w:val="00452F09"/>
    <w:rsid w:val="00453448"/>
    <w:rsid w:val="00455ED4"/>
    <w:rsid w:val="004608C4"/>
    <w:rsid w:val="00460C60"/>
    <w:rsid w:val="00460FF4"/>
    <w:rsid w:val="00461301"/>
    <w:rsid w:val="00461F95"/>
    <w:rsid w:val="0046407A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5B9"/>
    <w:rsid w:val="004D3578"/>
    <w:rsid w:val="004D3AC6"/>
    <w:rsid w:val="004D59C4"/>
    <w:rsid w:val="004D5AD0"/>
    <w:rsid w:val="004E022F"/>
    <w:rsid w:val="004E04AC"/>
    <w:rsid w:val="004E1C16"/>
    <w:rsid w:val="004E1F3E"/>
    <w:rsid w:val="004E20F3"/>
    <w:rsid w:val="004E213A"/>
    <w:rsid w:val="004E5064"/>
    <w:rsid w:val="004E5D1D"/>
    <w:rsid w:val="004F100B"/>
    <w:rsid w:val="004F42CA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62CB"/>
    <w:rsid w:val="00516591"/>
    <w:rsid w:val="0052056F"/>
    <w:rsid w:val="00520E74"/>
    <w:rsid w:val="0052365D"/>
    <w:rsid w:val="00523A17"/>
    <w:rsid w:val="00525734"/>
    <w:rsid w:val="00525E26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8B5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75B"/>
    <w:rsid w:val="0058698B"/>
    <w:rsid w:val="00590B31"/>
    <w:rsid w:val="00593BCA"/>
    <w:rsid w:val="00594E38"/>
    <w:rsid w:val="00595188"/>
    <w:rsid w:val="00595616"/>
    <w:rsid w:val="00596FC8"/>
    <w:rsid w:val="00597822"/>
    <w:rsid w:val="005A1079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1B88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ABD"/>
    <w:rsid w:val="00614FDF"/>
    <w:rsid w:val="0061675A"/>
    <w:rsid w:val="00617880"/>
    <w:rsid w:val="00617EA8"/>
    <w:rsid w:val="00620119"/>
    <w:rsid w:val="006203A4"/>
    <w:rsid w:val="00621160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378C"/>
    <w:rsid w:val="006655D9"/>
    <w:rsid w:val="00667730"/>
    <w:rsid w:val="00670C53"/>
    <w:rsid w:val="0067168B"/>
    <w:rsid w:val="00671BAC"/>
    <w:rsid w:val="00674638"/>
    <w:rsid w:val="00675F82"/>
    <w:rsid w:val="00677320"/>
    <w:rsid w:val="00677AD3"/>
    <w:rsid w:val="00683D84"/>
    <w:rsid w:val="00684CC7"/>
    <w:rsid w:val="0068580A"/>
    <w:rsid w:val="00686FAD"/>
    <w:rsid w:val="00687495"/>
    <w:rsid w:val="00687D7D"/>
    <w:rsid w:val="006901B4"/>
    <w:rsid w:val="0069177F"/>
    <w:rsid w:val="006926AC"/>
    <w:rsid w:val="00692CF5"/>
    <w:rsid w:val="006940EB"/>
    <w:rsid w:val="006961AF"/>
    <w:rsid w:val="006971AF"/>
    <w:rsid w:val="006978B7"/>
    <w:rsid w:val="006A04C2"/>
    <w:rsid w:val="006A0549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65BD"/>
    <w:rsid w:val="00720FA2"/>
    <w:rsid w:val="00722091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6660"/>
    <w:rsid w:val="00756929"/>
    <w:rsid w:val="007603BD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3DE0"/>
    <w:rsid w:val="007947A7"/>
    <w:rsid w:val="007947E4"/>
    <w:rsid w:val="007952FB"/>
    <w:rsid w:val="00795692"/>
    <w:rsid w:val="00795915"/>
    <w:rsid w:val="00796369"/>
    <w:rsid w:val="00797B11"/>
    <w:rsid w:val="007A116E"/>
    <w:rsid w:val="007A22EA"/>
    <w:rsid w:val="007A3F34"/>
    <w:rsid w:val="007A42F4"/>
    <w:rsid w:val="007A604E"/>
    <w:rsid w:val="007A66AF"/>
    <w:rsid w:val="007A6D4A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787"/>
    <w:rsid w:val="00807503"/>
    <w:rsid w:val="00811538"/>
    <w:rsid w:val="0081302C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69FE"/>
    <w:rsid w:val="008518F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87317"/>
    <w:rsid w:val="00890B3B"/>
    <w:rsid w:val="00891C99"/>
    <w:rsid w:val="00891E90"/>
    <w:rsid w:val="008922F1"/>
    <w:rsid w:val="0089245A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612E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4D1"/>
    <w:rsid w:val="00916D96"/>
    <w:rsid w:val="00917CCB"/>
    <w:rsid w:val="00921E44"/>
    <w:rsid w:val="00923850"/>
    <w:rsid w:val="009238D0"/>
    <w:rsid w:val="00924D95"/>
    <w:rsid w:val="00925D34"/>
    <w:rsid w:val="00926116"/>
    <w:rsid w:val="00926FE7"/>
    <w:rsid w:val="00927F12"/>
    <w:rsid w:val="00930FE2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68FF"/>
    <w:rsid w:val="0095740D"/>
    <w:rsid w:val="00960400"/>
    <w:rsid w:val="00961E6C"/>
    <w:rsid w:val="009628C4"/>
    <w:rsid w:val="00964FA9"/>
    <w:rsid w:val="009654B2"/>
    <w:rsid w:val="00965DDE"/>
    <w:rsid w:val="009677ED"/>
    <w:rsid w:val="009706B4"/>
    <w:rsid w:val="00972021"/>
    <w:rsid w:val="00973721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4FB2"/>
    <w:rsid w:val="009A706F"/>
    <w:rsid w:val="009B1A47"/>
    <w:rsid w:val="009B2D3A"/>
    <w:rsid w:val="009B2E13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829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F4B"/>
    <w:rsid w:val="009E254F"/>
    <w:rsid w:val="009E2855"/>
    <w:rsid w:val="009E3D34"/>
    <w:rsid w:val="009E4379"/>
    <w:rsid w:val="009E5376"/>
    <w:rsid w:val="009E591A"/>
    <w:rsid w:val="009E6F72"/>
    <w:rsid w:val="009F37B7"/>
    <w:rsid w:val="009F4125"/>
    <w:rsid w:val="009F44E9"/>
    <w:rsid w:val="009F51AF"/>
    <w:rsid w:val="00A03B75"/>
    <w:rsid w:val="00A045B3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5B0B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3F8D"/>
    <w:rsid w:val="00A54559"/>
    <w:rsid w:val="00A5673F"/>
    <w:rsid w:val="00A56F95"/>
    <w:rsid w:val="00A61694"/>
    <w:rsid w:val="00A6305B"/>
    <w:rsid w:val="00A654EA"/>
    <w:rsid w:val="00A65921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1C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351"/>
    <w:rsid w:val="00AA2485"/>
    <w:rsid w:val="00AA2EB4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5FB8"/>
    <w:rsid w:val="00AE6A59"/>
    <w:rsid w:val="00AF1382"/>
    <w:rsid w:val="00AF2CDC"/>
    <w:rsid w:val="00AF3A67"/>
    <w:rsid w:val="00AF3B07"/>
    <w:rsid w:val="00AF4C27"/>
    <w:rsid w:val="00AF59C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35E7"/>
    <w:rsid w:val="00B13ABC"/>
    <w:rsid w:val="00B143A5"/>
    <w:rsid w:val="00B14A16"/>
    <w:rsid w:val="00B15449"/>
    <w:rsid w:val="00B15835"/>
    <w:rsid w:val="00B20BED"/>
    <w:rsid w:val="00B243F4"/>
    <w:rsid w:val="00B27F7A"/>
    <w:rsid w:val="00B30F32"/>
    <w:rsid w:val="00B31B61"/>
    <w:rsid w:val="00B348DD"/>
    <w:rsid w:val="00B34EA2"/>
    <w:rsid w:val="00B35A18"/>
    <w:rsid w:val="00B372BF"/>
    <w:rsid w:val="00B4079C"/>
    <w:rsid w:val="00B4235E"/>
    <w:rsid w:val="00B42C02"/>
    <w:rsid w:val="00B43074"/>
    <w:rsid w:val="00B44266"/>
    <w:rsid w:val="00B44774"/>
    <w:rsid w:val="00B46646"/>
    <w:rsid w:val="00B476ED"/>
    <w:rsid w:val="00B47FA1"/>
    <w:rsid w:val="00B5157A"/>
    <w:rsid w:val="00B54207"/>
    <w:rsid w:val="00B5542E"/>
    <w:rsid w:val="00B55A50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68C0"/>
    <w:rsid w:val="00B911A4"/>
    <w:rsid w:val="00B911F5"/>
    <w:rsid w:val="00B939C5"/>
    <w:rsid w:val="00B94078"/>
    <w:rsid w:val="00B9438E"/>
    <w:rsid w:val="00B96563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1BE7"/>
    <w:rsid w:val="00BB37DD"/>
    <w:rsid w:val="00BB446D"/>
    <w:rsid w:val="00BB4F8A"/>
    <w:rsid w:val="00BB740F"/>
    <w:rsid w:val="00BB74E1"/>
    <w:rsid w:val="00BC0277"/>
    <w:rsid w:val="00BC0F7D"/>
    <w:rsid w:val="00BC3C99"/>
    <w:rsid w:val="00BC588D"/>
    <w:rsid w:val="00BC6D17"/>
    <w:rsid w:val="00BC7340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0E51"/>
    <w:rsid w:val="00BF12E1"/>
    <w:rsid w:val="00BF3943"/>
    <w:rsid w:val="00BF4820"/>
    <w:rsid w:val="00BF7E08"/>
    <w:rsid w:val="00C0011B"/>
    <w:rsid w:val="00C0066A"/>
    <w:rsid w:val="00C006A3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A0"/>
    <w:rsid w:val="00C1271A"/>
    <w:rsid w:val="00C147F5"/>
    <w:rsid w:val="00C14F53"/>
    <w:rsid w:val="00C156E7"/>
    <w:rsid w:val="00C16BB5"/>
    <w:rsid w:val="00C17A39"/>
    <w:rsid w:val="00C21A82"/>
    <w:rsid w:val="00C21C79"/>
    <w:rsid w:val="00C22338"/>
    <w:rsid w:val="00C22375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29A2"/>
    <w:rsid w:val="00C45231"/>
    <w:rsid w:val="00C453A0"/>
    <w:rsid w:val="00C45E1A"/>
    <w:rsid w:val="00C46A01"/>
    <w:rsid w:val="00C46AF3"/>
    <w:rsid w:val="00C46C4A"/>
    <w:rsid w:val="00C46F35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580"/>
    <w:rsid w:val="00CA460C"/>
    <w:rsid w:val="00CA6813"/>
    <w:rsid w:val="00CA7909"/>
    <w:rsid w:val="00CB28A6"/>
    <w:rsid w:val="00CB33E3"/>
    <w:rsid w:val="00CB537F"/>
    <w:rsid w:val="00CB602A"/>
    <w:rsid w:val="00CB6121"/>
    <w:rsid w:val="00CC2161"/>
    <w:rsid w:val="00CC3058"/>
    <w:rsid w:val="00CC3428"/>
    <w:rsid w:val="00CC6F38"/>
    <w:rsid w:val="00CC700F"/>
    <w:rsid w:val="00CC72D3"/>
    <w:rsid w:val="00CD18DB"/>
    <w:rsid w:val="00CD1DED"/>
    <w:rsid w:val="00CD2934"/>
    <w:rsid w:val="00CD342B"/>
    <w:rsid w:val="00CD4499"/>
    <w:rsid w:val="00CE29FD"/>
    <w:rsid w:val="00CE6BC4"/>
    <w:rsid w:val="00CE77CA"/>
    <w:rsid w:val="00CF0D2A"/>
    <w:rsid w:val="00CF1236"/>
    <w:rsid w:val="00CF133D"/>
    <w:rsid w:val="00CF62DE"/>
    <w:rsid w:val="00D011DA"/>
    <w:rsid w:val="00D019CF"/>
    <w:rsid w:val="00D0622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319"/>
    <w:rsid w:val="00D31A3C"/>
    <w:rsid w:val="00D32406"/>
    <w:rsid w:val="00D3582A"/>
    <w:rsid w:val="00D3583A"/>
    <w:rsid w:val="00D3773F"/>
    <w:rsid w:val="00D40DB7"/>
    <w:rsid w:val="00D42D7D"/>
    <w:rsid w:val="00D46480"/>
    <w:rsid w:val="00D5076B"/>
    <w:rsid w:val="00D50E71"/>
    <w:rsid w:val="00D51623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0CB7"/>
    <w:rsid w:val="00D711AA"/>
    <w:rsid w:val="00D7170A"/>
    <w:rsid w:val="00D72792"/>
    <w:rsid w:val="00D727B0"/>
    <w:rsid w:val="00D738D6"/>
    <w:rsid w:val="00D742E5"/>
    <w:rsid w:val="00D755EB"/>
    <w:rsid w:val="00D75758"/>
    <w:rsid w:val="00D77F45"/>
    <w:rsid w:val="00D81AE4"/>
    <w:rsid w:val="00D81FC3"/>
    <w:rsid w:val="00D830B1"/>
    <w:rsid w:val="00D8582D"/>
    <w:rsid w:val="00D858AC"/>
    <w:rsid w:val="00D870FC"/>
    <w:rsid w:val="00D87E00"/>
    <w:rsid w:val="00D90269"/>
    <w:rsid w:val="00D9134D"/>
    <w:rsid w:val="00D923A4"/>
    <w:rsid w:val="00D948DD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C7887"/>
    <w:rsid w:val="00DD1F88"/>
    <w:rsid w:val="00DD2628"/>
    <w:rsid w:val="00DD2CE2"/>
    <w:rsid w:val="00DD2D62"/>
    <w:rsid w:val="00DD3296"/>
    <w:rsid w:val="00DD4287"/>
    <w:rsid w:val="00DD5669"/>
    <w:rsid w:val="00DD5A89"/>
    <w:rsid w:val="00DD6161"/>
    <w:rsid w:val="00DD71BF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06E0A"/>
    <w:rsid w:val="00E112E6"/>
    <w:rsid w:val="00E1163D"/>
    <w:rsid w:val="00E1407D"/>
    <w:rsid w:val="00E1705D"/>
    <w:rsid w:val="00E170F0"/>
    <w:rsid w:val="00E2026E"/>
    <w:rsid w:val="00E20F02"/>
    <w:rsid w:val="00E20F21"/>
    <w:rsid w:val="00E2171E"/>
    <w:rsid w:val="00E21EE6"/>
    <w:rsid w:val="00E22841"/>
    <w:rsid w:val="00E22947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2DD5"/>
    <w:rsid w:val="00E63E01"/>
    <w:rsid w:val="00E64189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428B"/>
    <w:rsid w:val="00E873E8"/>
    <w:rsid w:val="00E9095F"/>
    <w:rsid w:val="00E90B98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508"/>
    <w:rsid w:val="00EA3597"/>
    <w:rsid w:val="00EA470A"/>
    <w:rsid w:val="00EA63BF"/>
    <w:rsid w:val="00EB086B"/>
    <w:rsid w:val="00EB11ED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D47"/>
    <w:rsid w:val="00EE7CEC"/>
    <w:rsid w:val="00EF13A3"/>
    <w:rsid w:val="00EF211C"/>
    <w:rsid w:val="00EF6365"/>
    <w:rsid w:val="00F01DAC"/>
    <w:rsid w:val="00F0212A"/>
    <w:rsid w:val="00F025A2"/>
    <w:rsid w:val="00F03FA0"/>
    <w:rsid w:val="00F04712"/>
    <w:rsid w:val="00F0570D"/>
    <w:rsid w:val="00F069D8"/>
    <w:rsid w:val="00F06C0F"/>
    <w:rsid w:val="00F10161"/>
    <w:rsid w:val="00F11E50"/>
    <w:rsid w:val="00F11FB8"/>
    <w:rsid w:val="00F14E48"/>
    <w:rsid w:val="00F152C6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963"/>
    <w:rsid w:val="00F24F6F"/>
    <w:rsid w:val="00F2508A"/>
    <w:rsid w:val="00F25638"/>
    <w:rsid w:val="00F25E6F"/>
    <w:rsid w:val="00F25F21"/>
    <w:rsid w:val="00F26DE7"/>
    <w:rsid w:val="00F32205"/>
    <w:rsid w:val="00F32298"/>
    <w:rsid w:val="00F32BAE"/>
    <w:rsid w:val="00F33420"/>
    <w:rsid w:val="00F349CF"/>
    <w:rsid w:val="00F3636F"/>
    <w:rsid w:val="00F36CE0"/>
    <w:rsid w:val="00F401E0"/>
    <w:rsid w:val="00F4043E"/>
    <w:rsid w:val="00F407C1"/>
    <w:rsid w:val="00F40F90"/>
    <w:rsid w:val="00F42379"/>
    <w:rsid w:val="00F43B8E"/>
    <w:rsid w:val="00F44684"/>
    <w:rsid w:val="00F4549F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328E"/>
    <w:rsid w:val="00F63343"/>
    <w:rsid w:val="00F64283"/>
    <w:rsid w:val="00F6512F"/>
    <w:rsid w:val="00F653B8"/>
    <w:rsid w:val="00F65457"/>
    <w:rsid w:val="00F65ADD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93A63"/>
    <w:rsid w:val="00F95532"/>
    <w:rsid w:val="00F95CFD"/>
    <w:rsid w:val="00F961C8"/>
    <w:rsid w:val="00F96B3F"/>
    <w:rsid w:val="00F97C4B"/>
    <w:rsid w:val="00FA07BA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293C"/>
    <w:rsid w:val="00FC5B01"/>
    <w:rsid w:val="00FC6D5A"/>
    <w:rsid w:val="00FC72F9"/>
    <w:rsid w:val="00FD0468"/>
    <w:rsid w:val="00FD2D92"/>
    <w:rsid w:val="00FD3A66"/>
    <w:rsid w:val="00FD5307"/>
    <w:rsid w:val="00FD56C4"/>
    <w:rsid w:val="00FD598E"/>
    <w:rsid w:val="00FD7431"/>
    <w:rsid w:val="00FE006E"/>
    <w:rsid w:val="00FE552C"/>
    <w:rsid w:val="00FE61EF"/>
    <w:rsid w:val="00FF1A7E"/>
    <w:rsid w:val="00FF1B0F"/>
    <w:rsid w:val="00FF1F17"/>
    <w:rsid w:val="00FF420A"/>
    <w:rsid w:val="00FF4249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iPriority w:val="99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  <w:rsid w:val="00CE29FD"/>
  </w:style>
  <w:style w:type="table" w:styleId="Grilledutableau">
    <w:name w:val="Table Grid"/>
    <w:basedOn w:val="Tableau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sid w:val="00FE006E"/>
    <w:rPr>
      <w:lang w:val="en-GB"/>
    </w:rPr>
  </w:style>
  <w:style w:type="paragraph" w:customStyle="1" w:styleId="CRCoverPage">
    <w:name w:val="CR Cover Page"/>
    <w:rsid w:val="00BF3943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DA7681B-28D7-4ED2-A7D1-4D64FDBF85A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567</Words>
  <Characters>3676</Characters>
  <Application>Microsoft Office Word</Application>
  <DocSecurity>4</DocSecurity>
  <Lines>30</Lines>
  <Paragraphs>8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423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2</cp:revision>
  <cp:lastPrinted>2018-12-17T13:30:00Z</cp:lastPrinted>
  <dcterms:created xsi:type="dcterms:W3CDTF">2023-01-20T07:48:00Z</dcterms:created>
  <dcterms:modified xsi:type="dcterms:W3CDTF">2023-01-20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